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555A" w:rsidRDefault="0035555A" w:rsidP="0035555A">
      <w:pPr>
        <w:pStyle w:val="Heading1"/>
      </w:pPr>
      <w:r>
        <w:t>Game Overview:</w:t>
      </w:r>
    </w:p>
    <w:p w:rsidR="0035555A" w:rsidRPr="0035555A" w:rsidRDefault="0035555A" w:rsidP="0035555A"/>
    <w:p w:rsidR="0035555A" w:rsidRDefault="0035555A" w:rsidP="0035555A">
      <w:pPr>
        <w:ind w:firstLine="720"/>
        <w:jc w:val="both"/>
      </w:pPr>
      <w:r>
        <w:t xml:space="preserve">The team’s proposed game is the creation of a “museum” like environment where they can showcase different elements/requirements of the assessment in the environment. This can be done in either separate rooms or a single larger room. </w:t>
      </w:r>
      <w:r w:rsidR="00F74A71">
        <w:t>The environment will be used to demonstrate the following:</w:t>
      </w:r>
    </w:p>
    <w:p w:rsidR="00F74A71" w:rsidRDefault="00F74A71" w:rsidP="00F74A71">
      <w:pPr>
        <w:pStyle w:val="ListParagraph"/>
        <w:numPr>
          <w:ilvl w:val="0"/>
          <w:numId w:val="4"/>
        </w:numPr>
        <w:jc w:val="both"/>
      </w:pPr>
      <w:r>
        <w:t>Camera:</w:t>
      </w:r>
    </w:p>
    <w:p w:rsidR="00F74A71" w:rsidRDefault="00F74A71" w:rsidP="00F74A71">
      <w:pPr>
        <w:pStyle w:val="ListParagraph"/>
        <w:numPr>
          <w:ilvl w:val="1"/>
          <w:numId w:val="4"/>
        </w:numPr>
        <w:jc w:val="both"/>
      </w:pPr>
      <w:r>
        <w:t>The game will be played from a first person perspective, similar to a First Person Shooter.</w:t>
      </w:r>
    </w:p>
    <w:p w:rsidR="00F74A71" w:rsidRDefault="00F74A71" w:rsidP="00F74A71">
      <w:pPr>
        <w:pStyle w:val="ListParagraph"/>
        <w:numPr>
          <w:ilvl w:val="1"/>
          <w:numId w:val="4"/>
        </w:numPr>
        <w:jc w:val="both"/>
      </w:pPr>
      <w:r>
        <w:t>The camera is attached to the player head(or where t</w:t>
      </w:r>
      <w:r w:rsidR="0095266A">
        <w:t>he head would be)</w:t>
      </w:r>
    </w:p>
    <w:p w:rsidR="00F74A71" w:rsidRDefault="00F74A71" w:rsidP="00F74A71">
      <w:pPr>
        <w:pStyle w:val="ListParagraph"/>
        <w:numPr>
          <w:ilvl w:val="0"/>
          <w:numId w:val="4"/>
        </w:numPr>
        <w:jc w:val="both"/>
      </w:pPr>
      <w:r>
        <w:t>AI:</w:t>
      </w:r>
    </w:p>
    <w:p w:rsidR="00F74A71" w:rsidRDefault="00F74A71" w:rsidP="00F74A71">
      <w:pPr>
        <w:pStyle w:val="ListParagraph"/>
        <w:numPr>
          <w:ilvl w:val="1"/>
          <w:numId w:val="4"/>
        </w:numPr>
        <w:jc w:val="both"/>
      </w:pPr>
      <w:r>
        <w:t>“Visitors”, who are wandering characters with random/specific paths and will try to avoid blockers on their path</w:t>
      </w:r>
    </w:p>
    <w:p w:rsidR="00F74A71" w:rsidRDefault="00F74A71" w:rsidP="00F74A71">
      <w:pPr>
        <w:pStyle w:val="ListParagraph"/>
        <w:numPr>
          <w:ilvl w:val="1"/>
          <w:numId w:val="4"/>
        </w:numPr>
        <w:jc w:val="both"/>
      </w:pPr>
      <w:r>
        <w:t>A following entity, possibly for the resemblance of “a dog” that follows the player</w:t>
      </w:r>
    </w:p>
    <w:p w:rsidR="0095266A" w:rsidRDefault="0095266A" w:rsidP="00F74A71">
      <w:pPr>
        <w:pStyle w:val="ListParagraph"/>
        <w:numPr>
          <w:ilvl w:val="1"/>
          <w:numId w:val="4"/>
        </w:numPr>
        <w:jc w:val="both"/>
      </w:pPr>
      <w:r>
        <w:t>An entity that on player collision will promptly apologise and go on a new walking path</w:t>
      </w:r>
    </w:p>
    <w:p w:rsidR="00F74A71" w:rsidRDefault="00F74A71" w:rsidP="00F74A71">
      <w:pPr>
        <w:pStyle w:val="ListParagraph"/>
        <w:numPr>
          <w:ilvl w:val="0"/>
          <w:numId w:val="4"/>
        </w:numPr>
        <w:jc w:val="both"/>
      </w:pPr>
      <w:r>
        <w:t>Exhibits:</w:t>
      </w:r>
    </w:p>
    <w:p w:rsidR="00F74A71" w:rsidRDefault="00F74A71" w:rsidP="00F74A71">
      <w:pPr>
        <w:pStyle w:val="ListParagraph"/>
        <w:numPr>
          <w:ilvl w:val="1"/>
          <w:numId w:val="4"/>
        </w:numPr>
        <w:jc w:val="both"/>
      </w:pPr>
      <w:r>
        <w:t>Will be used to demonstrate different areas of study: lighting, shadows, collisions(also available in other parts of the game) and/or different kinds of shaders</w:t>
      </w:r>
    </w:p>
    <w:p w:rsidR="0095266A" w:rsidRDefault="0095266A" w:rsidP="0095266A">
      <w:pPr>
        <w:pStyle w:val="ListParagraph"/>
        <w:numPr>
          <w:ilvl w:val="0"/>
          <w:numId w:val="4"/>
        </w:numPr>
        <w:jc w:val="both"/>
      </w:pPr>
      <w:r>
        <w:t>Collisions:</w:t>
      </w:r>
    </w:p>
    <w:p w:rsidR="0095266A" w:rsidRDefault="0095266A" w:rsidP="0095266A">
      <w:pPr>
        <w:pStyle w:val="ListParagraph"/>
        <w:numPr>
          <w:ilvl w:val="1"/>
          <w:numId w:val="4"/>
        </w:numPr>
        <w:jc w:val="both"/>
      </w:pPr>
      <w:r>
        <w:t>Collisions will be available through the environment</w:t>
      </w:r>
    </w:p>
    <w:p w:rsidR="0095266A" w:rsidRDefault="0095266A" w:rsidP="0095266A">
      <w:pPr>
        <w:pStyle w:val="ListParagraph"/>
        <w:numPr>
          <w:ilvl w:val="1"/>
          <w:numId w:val="4"/>
        </w:numPr>
        <w:jc w:val="both"/>
      </w:pPr>
      <w:r>
        <w:t>These will be used sparingly, avoiding their use in areas where players shouldn’t be able to reach</w:t>
      </w:r>
    </w:p>
    <w:p w:rsidR="0095266A" w:rsidRDefault="0095266A" w:rsidP="0095266A">
      <w:pPr>
        <w:pStyle w:val="ListParagraph"/>
        <w:numPr>
          <w:ilvl w:val="0"/>
          <w:numId w:val="4"/>
        </w:numPr>
        <w:jc w:val="both"/>
      </w:pPr>
      <w:r>
        <w:t>Interaction:</w:t>
      </w:r>
    </w:p>
    <w:p w:rsidR="0095266A" w:rsidRDefault="0095266A" w:rsidP="0095266A">
      <w:pPr>
        <w:pStyle w:val="ListParagraph"/>
        <w:numPr>
          <w:ilvl w:val="1"/>
          <w:numId w:val="4"/>
        </w:numPr>
        <w:jc w:val="both"/>
      </w:pPr>
      <w:r>
        <w:t>The player will be able to interact with various exhibits in the museum</w:t>
      </w:r>
    </w:p>
    <w:p w:rsidR="0095266A" w:rsidRDefault="0095266A" w:rsidP="0095266A">
      <w:pPr>
        <w:pStyle w:val="ListParagraph"/>
        <w:numPr>
          <w:ilvl w:val="0"/>
          <w:numId w:val="4"/>
        </w:numPr>
        <w:jc w:val="both"/>
      </w:pPr>
      <w:r>
        <w:t>Graphics:</w:t>
      </w:r>
    </w:p>
    <w:p w:rsidR="0095266A" w:rsidRDefault="0095266A" w:rsidP="0095266A">
      <w:pPr>
        <w:pStyle w:val="ListParagraph"/>
        <w:numPr>
          <w:ilvl w:val="1"/>
          <w:numId w:val="4"/>
        </w:numPr>
        <w:jc w:val="both"/>
      </w:pPr>
      <w:r>
        <w:t>There will be entities with different models in the environment (exhibits, objects, entities, etc.)</w:t>
      </w:r>
    </w:p>
    <w:p w:rsidR="0095266A" w:rsidRDefault="0095266A" w:rsidP="0095266A">
      <w:pPr>
        <w:pStyle w:val="ListParagraph"/>
        <w:numPr>
          <w:ilvl w:val="1"/>
          <w:numId w:val="4"/>
        </w:numPr>
        <w:jc w:val="both"/>
      </w:pPr>
      <w:r>
        <w:t>Different types of shaders will be used, from more simpler ones such as Pixel/Vertex shaders to possibly more advanced ones made by the team</w:t>
      </w:r>
    </w:p>
    <w:p w:rsidR="0095266A" w:rsidRDefault="0095266A" w:rsidP="0095266A">
      <w:pPr>
        <w:pStyle w:val="ListParagraph"/>
        <w:numPr>
          <w:ilvl w:val="1"/>
          <w:numId w:val="4"/>
        </w:numPr>
        <w:jc w:val="both"/>
      </w:pPr>
      <w:r>
        <w:t>The environment will feature lighting and shadows</w:t>
      </w:r>
    </w:p>
    <w:p w:rsidR="0095266A" w:rsidRDefault="0095266A" w:rsidP="0095266A">
      <w:pPr>
        <w:jc w:val="both"/>
      </w:pPr>
      <w:r>
        <w:t>This leaves the project open to possible additions if the time allows it. These can be:</w:t>
      </w:r>
    </w:p>
    <w:p w:rsidR="0095266A" w:rsidRDefault="0095266A" w:rsidP="0095266A">
      <w:pPr>
        <w:pStyle w:val="ListParagraph"/>
        <w:numPr>
          <w:ilvl w:val="0"/>
          <w:numId w:val="5"/>
        </w:numPr>
        <w:jc w:val="both"/>
      </w:pPr>
      <w:r>
        <w:t>Sound, both for the environment and its entities</w:t>
      </w:r>
    </w:p>
    <w:p w:rsidR="0095266A" w:rsidRDefault="0095266A" w:rsidP="0095266A">
      <w:pPr>
        <w:pStyle w:val="ListParagraph"/>
        <w:numPr>
          <w:ilvl w:val="0"/>
          <w:numId w:val="5"/>
        </w:numPr>
        <w:jc w:val="both"/>
      </w:pPr>
      <w:r>
        <w:t>Procedural generation of rooms</w:t>
      </w:r>
    </w:p>
    <w:p w:rsidR="0095266A" w:rsidRDefault="0095266A" w:rsidP="0095266A">
      <w:pPr>
        <w:pStyle w:val="ListParagraph"/>
        <w:numPr>
          <w:ilvl w:val="0"/>
          <w:numId w:val="5"/>
        </w:numPr>
        <w:jc w:val="both"/>
      </w:pPr>
      <w:r>
        <w:t>Animations</w:t>
      </w:r>
    </w:p>
    <w:p w:rsidR="00B247F6" w:rsidRDefault="00B247F6">
      <w:r>
        <w:br w:type="page"/>
      </w:r>
    </w:p>
    <w:p w:rsidR="0035555A" w:rsidRDefault="00B247F6" w:rsidP="0035555A">
      <w:pPr>
        <w:pStyle w:val="Heading1"/>
      </w:pPr>
      <w:r>
        <w:lastRenderedPageBreak/>
        <w:t>Game Breakdown:</w:t>
      </w:r>
    </w:p>
    <w:p w:rsidR="00B247F6" w:rsidRDefault="00B247F6" w:rsidP="00B247F6">
      <w:r>
        <w:object w:dxaOrig="13950" w:dyaOrig="7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34.75pt" o:ole="">
            <v:imagedata r:id="rId9" o:title=""/>
          </v:shape>
          <o:OLEObject Type="Embed" ProgID="Visio.Drawing.15" ShapeID="_x0000_i1025" DrawAspect="Content" ObjectID="_1538512216" r:id="rId10"/>
        </w:object>
      </w:r>
    </w:p>
    <w:p w:rsidR="00B247F6" w:rsidRDefault="00B247F6" w:rsidP="00B247F6">
      <w:pPr>
        <w:jc w:val="both"/>
      </w:pPr>
      <w:r>
        <w:tab/>
        <w:t xml:space="preserve">The game was split into reasonable sized chunks and elements deriving from each other. Considering previous experience </w:t>
      </w:r>
      <w:r w:rsidR="00D3658D">
        <w:t>(Computer</w:t>
      </w:r>
      <w:r>
        <w:t xml:space="preserve"> Games Assignment – Develop a 2D Game) the team has decided that the graphical side</w:t>
      </w:r>
      <w:r w:rsidR="00D3658D">
        <w:t xml:space="preserve"> </w:t>
      </w:r>
      <w:r>
        <w:t>(which is also a more DirectX intensive side) will require more work and time to proper develop.</w:t>
      </w:r>
    </w:p>
    <w:p w:rsidR="006247B5" w:rsidRDefault="00B247F6" w:rsidP="00B247F6">
      <w:pPr>
        <w:jc w:val="both"/>
      </w:pPr>
      <w:r>
        <w:tab/>
        <w:t>Considering the above, the “Logic” side of the game, while covering more aspects of a functional game, may require less or equal amounts of time and effort comparatively to the “Graphics” side.</w:t>
      </w:r>
    </w:p>
    <w:p w:rsidR="00D3658D" w:rsidRDefault="00D3658D">
      <w:r>
        <w:tab/>
        <w:t>A single programmer cannot cover multiple areas of study, especially on big projects. We already see in the industry that there are different areas of specialisation: gameplay programmers, AI programmers, graphics engine programmer, so</w:t>
      </w:r>
      <w:r w:rsidR="00C573C9">
        <w:t xml:space="preserve">und programmer, etc. </w:t>
      </w:r>
      <w:r>
        <w:t xml:space="preserve"> </w:t>
      </w:r>
    </w:p>
    <w:p w:rsidR="00D3658D" w:rsidRDefault="00D3658D">
      <w:r>
        <w:tab/>
        <w:t>Using the above information as a basis the team has agreed to split the work as follows:</w:t>
      </w:r>
    </w:p>
    <w:p w:rsidR="00D3658D" w:rsidRDefault="00D3658D" w:rsidP="00D3658D">
      <w:pPr>
        <w:pStyle w:val="ListParagraph"/>
        <w:numPr>
          <w:ilvl w:val="0"/>
          <w:numId w:val="7"/>
        </w:numPr>
      </w:pPr>
      <w:r>
        <w:t>George Alexandru Ciobanita will take the “Logic” part described above</w:t>
      </w:r>
    </w:p>
    <w:p w:rsidR="00D3658D" w:rsidRDefault="00D3658D" w:rsidP="00D3658D">
      <w:pPr>
        <w:pStyle w:val="ListParagraph"/>
        <w:numPr>
          <w:ilvl w:val="0"/>
          <w:numId w:val="7"/>
        </w:numPr>
      </w:pPr>
      <w:r>
        <w:t xml:space="preserve">Nedelin Gochev will take the “Graphics” part described above </w:t>
      </w:r>
    </w:p>
    <w:p w:rsidR="00C573C9" w:rsidRDefault="00C573C9" w:rsidP="00C573C9">
      <w:pPr>
        <w:ind w:firstLine="720"/>
        <w:jc w:val="both"/>
      </w:pPr>
      <w:r>
        <w:t>This way, members can focus on specific areas of study and research, without fear of confusion from covering too many areas. Thus members can provide proper information to each other and communicate new findings in a better manner.</w:t>
      </w:r>
    </w:p>
    <w:p w:rsidR="006247B5" w:rsidRDefault="006247B5" w:rsidP="00C573C9">
      <w:pPr>
        <w:rPr>
          <w:rFonts w:asciiTheme="majorHAnsi" w:eastAsiaTheme="majorEastAsia" w:hAnsiTheme="majorHAnsi" w:cstheme="majorBidi"/>
          <w:color w:val="2E74B5" w:themeColor="accent1" w:themeShade="BF"/>
          <w:sz w:val="32"/>
          <w:szCs w:val="32"/>
        </w:rPr>
      </w:pPr>
      <w:r>
        <w:br w:type="page"/>
      </w:r>
    </w:p>
    <w:p w:rsidR="00772501" w:rsidRDefault="00D3658D" w:rsidP="006247B5">
      <w:pPr>
        <w:pStyle w:val="Heading1"/>
      </w:pPr>
      <w:r>
        <w:lastRenderedPageBreak/>
        <w:t>Basic</w:t>
      </w:r>
      <w:r w:rsidR="00D16757">
        <w:t xml:space="preserve"> Class Diagrams</w:t>
      </w:r>
      <w:r w:rsidR="00772501">
        <w:t xml:space="preserve"> &amp; Game Flow</w:t>
      </w:r>
      <w:r w:rsidR="00CC25D3">
        <w:t>:</w:t>
      </w:r>
    </w:p>
    <w:p w:rsidR="006247B5" w:rsidRDefault="0069699E" w:rsidP="006247B5">
      <w:r>
        <w:rPr>
          <w:noProof/>
          <w:lang w:val="en-US"/>
        </w:rPr>
        <w:drawing>
          <wp:inline distT="0" distB="0" distL="0" distR="0">
            <wp:extent cx="7724058" cy="5346767"/>
            <wp:effectExtent l="7303"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es.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7746721" cy="5362455"/>
                    </a:xfrm>
                    <a:prstGeom prst="rect">
                      <a:avLst/>
                    </a:prstGeom>
                  </pic:spPr>
                </pic:pic>
              </a:graphicData>
            </a:graphic>
          </wp:inline>
        </w:drawing>
      </w:r>
    </w:p>
    <w:p w:rsidR="00B247F6" w:rsidRDefault="0069699E" w:rsidP="00B247F6">
      <w:pPr>
        <w:jc w:val="center"/>
      </w:pPr>
      <w:r>
        <w:rPr>
          <w:noProof/>
          <w:lang w:val="en-US"/>
        </w:rPr>
        <w:lastRenderedPageBreak/>
        <w:drawing>
          <wp:inline distT="0" distB="0" distL="0" distR="0" wp14:anchorId="6792810A" wp14:editId="7A6D54BD">
            <wp:extent cx="3754970" cy="4200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Loop.png"/>
                    <pic:cNvPicPr/>
                  </pic:nvPicPr>
                  <pic:blipFill>
                    <a:blip r:embed="rId12">
                      <a:extLst>
                        <a:ext uri="{28A0092B-C50C-407E-A947-70E740481C1C}">
                          <a14:useLocalDpi xmlns:a14="http://schemas.microsoft.com/office/drawing/2010/main" val="0"/>
                        </a:ext>
                      </a:extLst>
                    </a:blip>
                    <a:stretch>
                      <a:fillRect/>
                    </a:stretch>
                  </pic:blipFill>
                  <pic:spPr>
                    <a:xfrm>
                      <a:off x="0" y="0"/>
                      <a:ext cx="3795060" cy="4245372"/>
                    </a:xfrm>
                    <a:prstGeom prst="rect">
                      <a:avLst/>
                    </a:prstGeom>
                  </pic:spPr>
                </pic:pic>
              </a:graphicData>
            </a:graphic>
          </wp:inline>
        </w:drawing>
      </w:r>
    </w:p>
    <w:p w:rsidR="00231329" w:rsidRDefault="006247B5" w:rsidP="00231329">
      <w:r>
        <w:t>There will be final updated version of the above as the team approaches the hand in date. These version will contain updated information from the resources gathered.</w:t>
      </w:r>
    </w:p>
    <w:p w:rsidR="00CC25D3" w:rsidRDefault="00D16757" w:rsidP="00341305">
      <w:pPr>
        <w:pStyle w:val="Heading1"/>
      </w:pPr>
      <w:r>
        <w:t>Version Control &amp; Log Keeping/Testing:</w:t>
      </w:r>
    </w:p>
    <w:p w:rsidR="00CC25D3" w:rsidRDefault="00CC25D3" w:rsidP="00D16757">
      <w:r>
        <w:t>The following are proposed for better and safer work conduct:</w:t>
      </w:r>
    </w:p>
    <w:p w:rsidR="00CC25D3" w:rsidRDefault="00CC25D3" w:rsidP="00CC25D3">
      <w:pPr>
        <w:pStyle w:val="ListParagraph"/>
        <w:numPr>
          <w:ilvl w:val="0"/>
          <w:numId w:val="2"/>
        </w:numPr>
      </w:pPr>
      <w:r>
        <w:t>Github, in order to keep files, versions and backup available online.</w:t>
      </w:r>
    </w:p>
    <w:p w:rsidR="00CC25D3" w:rsidRDefault="00CC25D3" w:rsidP="00CC25D3">
      <w:pPr>
        <w:pStyle w:val="ListParagraph"/>
        <w:numPr>
          <w:ilvl w:val="1"/>
          <w:numId w:val="2"/>
        </w:numPr>
      </w:pPr>
      <w:r>
        <w:t>Team members will upload files and information, with appropriate descriptions and titles, as they acquire it and keep it available in the “AGP-Assignment” repository.</w:t>
      </w:r>
    </w:p>
    <w:p w:rsidR="00CC25D3" w:rsidRDefault="00CC25D3" w:rsidP="00CC25D3">
      <w:pPr>
        <w:pStyle w:val="ListParagraph"/>
        <w:numPr>
          <w:ilvl w:val="1"/>
          <w:numId w:val="2"/>
        </w:numPr>
      </w:pPr>
      <w:r>
        <w:t>Members can create/update files as they see fit (there is a document available in the repository that each member has to update).</w:t>
      </w:r>
    </w:p>
    <w:p w:rsidR="00C275D4" w:rsidRDefault="00C275D4" w:rsidP="00CC25D3">
      <w:pPr>
        <w:pStyle w:val="ListParagraph"/>
        <w:numPr>
          <w:ilvl w:val="1"/>
          <w:numId w:val="2"/>
        </w:numPr>
      </w:pPr>
      <w:r>
        <w:t>Members will communicate with each other in order to clearly update any current piece of information. There is the possibility that the findings of one member can help the other realise mistakes or improve.</w:t>
      </w:r>
    </w:p>
    <w:p w:rsidR="00CC25D3" w:rsidRDefault="00CC25D3" w:rsidP="00CC25D3">
      <w:pPr>
        <w:pStyle w:val="ListParagraph"/>
        <w:numPr>
          <w:ilvl w:val="0"/>
          <w:numId w:val="2"/>
        </w:numPr>
      </w:pPr>
      <w:r>
        <w:t>Visual Studio can be setup to create logs after the codebase has been compiled and tested.</w:t>
      </w:r>
    </w:p>
    <w:p w:rsidR="00CC25D3" w:rsidRPr="00C275D4" w:rsidRDefault="00CC25D3" w:rsidP="00CC25D3">
      <w:pPr>
        <w:pStyle w:val="ListParagraph"/>
        <w:numPr>
          <w:ilvl w:val="0"/>
          <w:numId w:val="2"/>
        </w:numPr>
        <w:rPr>
          <w:rStyle w:val="apple-converted-space"/>
        </w:rPr>
      </w:pPr>
      <w:r>
        <w:t xml:space="preserve">For future use the team can employ the use of “assert” a function mainly used for testing. This can work well with the Visual Studio log implementation as the </w:t>
      </w:r>
      <w:r w:rsidR="003D04B0">
        <w:t xml:space="preserve">following are logged: </w:t>
      </w:r>
      <w:r w:rsidR="003D04B0" w:rsidRPr="003D04B0">
        <w:rPr>
          <w:rFonts w:cstheme="minorHAnsi"/>
          <w:szCs w:val="26"/>
        </w:rPr>
        <w:t>the function expression,</w:t>
      </w:r>
      <w:r w:rsidR="003D04B0" w:rsidRPr="003D04B0">
        <w:rPr>
          <w:rFonts w:cstheme="minorHAnsi"/>
          <w:color w:val="000000"/>
          <w:szCs w:val="26"/>
          <w:shd w:val="clear" w:color="auto" w:fill="FFFFFF"/>
        </w:rPr>
        <w:t xml:space="preserve"> name of source file</w:t>
      </w:r>
      <w:r w:rsidRPr="003D04B0">
        <w:rPr>
          <w:rFonts w:cstheme="minorHAnsi"/>
          <w:color w:val="000000"/>
          <w:szCs w:val="26"/>
          <w:shd w:val="clear" w:color="auto" w:fill="FFFFFF"/>
        </w:rPr>
        <w:t xml:space="preserve">, and the line number where it </w:t>
      </w:r>
      <w:r w:rsidR="00C275D4" w:rsidRPr="003D04B0">
        <w:rPr>
          <w:rFonts w:cstheme="minorHAnsi"/>
          <w:color w:val="000000"/>
          <w:szCs w:val="26"/>
          <w:shd w:val="clear" w:color="auto" w:fill="FFFFFF"/>
        </w:rPr>
        <w:t>happened (</w:t>
      </w:r>
      <w:r w:rsidR="003D04B0" w:rsidRPr="003D04B0">
        <w:rPr>
          <w:rFonts w:cstheme="minorHAnsi"/>
          <w:color w:val="000000"/>
          <w:szCs w:val="26"/>
          <w:shd w:val="clear" w:color="auto" w:fill="FFFFFF"/>
        </w:rPr>
        <w:t xml:space="preserve">e.g. </w:t>
      </w:r>
      <w:r w:rsidRPr="003D04B0">
        <w:rPr>
          <w:rStyle w:val="HTMLCode"/>
          <w:rFonts w:asciiTheme="minorHAnsi" w:eastAsiaTheme="minorHAnsi" w:hAnsiTheme="minorHAnsi" w:cstheme="minorHAnsi"/>
          <w:color w:val="000000"/>
          <w:sz w:val="22"/>
          <w:szCs w:val="26"/>
          <w:shd w:val="clear" w:color="auto" w:fill="FFFFFF"/>
        </w:rPr>
        <w:t>Assertion failed:</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expression</w:t>
      </w:r>
      <w:r w:rsidRPr="003D04B0">
        <w:rPr>
          <w:rStyle w:val="HTMLCode"/>
          <w:rFonts w:asciiTheme="minorHAnsi" w:eastAsiaTheme="minorHAnsi" w:hAnsiTheme="minorHAnsi" w:cstheme="minorHAnsi"/>
          <w:color w:val="000000"/>
          <w:sz w:val="22"/>
          <w:szCs w:val="26"/>
          <w:shd w:val="clear" w:color="auto" w:fill="FFFFFF"/>
        </w:rPr>
        <w:t>, file</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filename</w:t>
      </w:r>
      <w:r w:rsidR="003D04B0">
        <w:rPr>
          <w:rStyle w:val="HTMLCode"/>
          <w:rFonts w:asciiTheme="minorHAnsi" w:eastAsiaTheme="minorHAnsi" w:hAnsiTheme="minorHAnsi" w:cstheme="minorHAnsi"/>
          <w:color w:val="000000"/>
          <w:sz w:val="22"/>
          <w:szCs w:val="26"/>
          <w:shd w:val="clear" w:color="auto" w:fill="FFFFFF"/>
        </w:rPr>
        <w:t xml:space="preserve">, </w:t>
      </w:r>
      <w:r w:rsidRPr="003D04B0">
        <w:rPr>
          <w:rStyle w:val="HTMLCode"/>
          <w:rFonts w:asciiTheme="minorHAnsi" w:eastAsiaTheme="minorHAnsi" w:hAnsiTheme="minorHAnsi" w:cstheme="minorHAnsi"/>
          <w:i/>
          <w:iCs/>
          <w:color w:val="000000"/>
          <w:sz w:val="22"/>
          <w:szCs w:val="26"/>
          <w:shd w:val="clear" w:color="auto" w:fill="FFFFFF"/>
        </w:rPr>
        <w:t>line number</w:t>
      </w:r>
      <w:r w:rsidR="003D04B0">
        <w:rPr>
          <w:rStyle w:val="apple-converted-space"/>
          <w:rFonts w:cstheme="minorHAnsi"/>
          <w:color w:val="000000"/>
          <w:szCs w:val="26"/>
          <w:shd w:val="clear" w:color="auto" w:fill="FFFFFF"/>
        </w:rPr>
        <w:t>)</w:t>
      </w:r>
      <w:r w:rsidR="00C275D4">
        <w:rPr>
          <w:rStyle w:val="apple-converted-space"/>
          <w:rFonts w:cstheme="minorHAnsi"/>
          <w:color w:val="000000"/>
          <w:szCs w:val="26"/>
          <w:shd w:val="clear" w:color="auto" w:fill="FFFFFF"/>
        </w:rPr>
        <w:t>.</w:t>
      </w:r>
    </w:p>
    <w:p w:rsidR="00341305" w:rsidRDefault="00C275D4" w:rsidP="00341305">
      <w:pPr>
        <w:pStyle w:val="ListParagraph"/>
        <w:numPr>
          <w:ilvl w:val="0"/>
          <w:numId w:val="2"/>
        </w:numPr>
        <w:rPr>
          <w:rStyle w:val="apple-converted-space"/>
          <w:rFonts w:cstheme="minorHAnsi"/>
          <w:color w:val="000000"/>
          <w:szCs w:val="26"/>
          <w:shd w:val="clear" w:color="auto" w:fill="FFFFFF"/>
        </w:rPr>
      </w:pPr>
      <w:r>
        <w:rPr>
          <w:rStyle w:val="apple-converted-space"/>
          <w:rFonts w:cstheme="minorHAnsi"/>
          <w:color w:val="000000"/>
          <w:szCs w:val="26"/>
          <w:shd w:val="clear" w:color="auto" w:fill="FFFFFF"/>
        </w:rPr>
        <w:t>Grey-box testing, a combination between White &amp; Black box testing, can be used through implementation.</w:t>
      </w:r>
    </w:p>
    <w:p w:rsidR="00341305" w:rsidRPr="00341305" w:rsidRDefault="00341305" w:rsidP="00341305">
      <w:pPr>
        <w:pStyle w:val="ListParagraph"/>
        <w:numPr>
          <w:ilvl w:val="0"/>
          <w:numId w:val="2"/>
        </w:numPr>
        <w:rPr>
          <w:rStyle w:val="apple-converted-space"/>
          <w:rFonts w:cstheme="minorHAnsi"/>
          <w:color w:val="000000"/>
          <w:szCs w:val="26"/>
          <w:shd w:val="clear" w:color="auto" w:fill="FFFFFF"/>
        </w:rPr>
      </w:pPr>
      <w:r>
        <w:rPr>
          <w:rStyle w:val="apple-converted-space"/>
          <w:rFonts w:cstheme="minorHAnsi"/>
          <w:color w:val="000000"/>
          <w:szCs w:val="26"/>
          <w:shd w:val="clear" w:color="auto" w:fill="FFFFFF"/>
        </w:rPr>
        <w:t>The tutorials available from Advanced Games Programming give a good view in how to setup a project in order to properly get error/warning messages when certain systems do not function. This can be specifically seen in Tutorial 01 and 02.</w:t>
      </w:r>
    </w:p>
    <w:p w:rsidR="008E2C23" w:rsidRDefault="008E2C23" w:rsidP="008E2C23">
      <w:pPr>
        <w:pStyle w:val="Heading1"/>
        <w:rPr>
          <w:rStyle w:val="apple-converted-space"/>
          <w:rFonts w:cstheme="minorHAnsi"/>
          <w:color w:val="000000"/>
          <w:szCs w:val="26"/>
          <w:shd w:val="clear" w:color="auto" w:fill="FFFFFF"/>
        </w:rPr>
      </w:pPr>
      <w:r>
        <w:rPr>
          <w:rStyle w:val="apple-converted-space"/>
          <w:rFonts w:cstheme="minorHAnsi"/>
          <w:color w:val="000000"/>
          <w:szCs w:val="26"/>
          <w:shd w:val="clear" w:color="auto" w:fill="FFFFFF"/>
        </w:rPr>
        <w:br w:type="page"/>
      </w:r>
      <w:r>
        <w:rPr>
          <w:rStyle w:val="apple-converted-space"/>
          <w:rFonts w:cstheme="minorHAnsi"/>
          <w:color w:val="000000"/>
          <w:szCs w:val="26"/>
          <w:shd w:val="clear" w:color="auto" w:fill="FFFFFF"/>
        </w:rPr>
        <w:lastRenderedPageBreak/>
        <w:t>Initialisation Class</w:t>
      </w:r>
    </w:p>
    <w:p w:rsidR="006B11ED" w:rsidRDefault="006B11ED" w:rsidP="006B11ED">
      <w:pPr>
        <w:jc w:val="both"/>
      </w:pPr>
      <w:r>
        <w:tab/>
      </w:r>
      <w:r w:rsidR="00341305">
        <w:t>Other conclussions can be drawn from the same tutorials mentioned earlier. These focus on Windows</w:t>
      </w:r>
      <w:r w:rsidR="008B04BE">
        <w:t xml:space="preserve"> initialization, Direct3D initialization and error handling for Direct3D.</w:t>
      </w:r>
    </w:p>
    <w:p w:rsidR="00341305" w:rsidRDefault="00341305" w:rsidP="006B11ED">
      <w:pPr>
        <w:jc w:val="both"/>
      </w:pPr>
      <w:r>
        <w:tab/>
        <w:t>From the tutorials we can note the following:</w:t>
      </w:r>
    </w:p>
    <w:p w:rsidR="00341305" w:rsidRDefault="008B04BE" w:rsidP="00341305">
      <w:pPr>
        <w:pStyle w:val="ListParagraph"/>
        <w:numPr>
          <w:ilvl w:val="0"/>
          <w:numId w:val="9"/>
        </w:numPr>
        <w:jc w:val="both"/>
      </w:pPr>
      <w:r>
        <w:t>The Windows library is needed in order to created a proper Win32 window. From here we have different methods available in the library in order to affect different parameters(available in the class) that would change how the window will function.</w:t>
      </w:r>
    </w:p>
    <w:p w:rsidR="008B04BE" w:rsidRDefault="0007469E" w:rsidP="00341305">
      <w:pPr>
        <w:pStyle w:val="ListParagraph"/>
        <w:numPr>
          <w:ilvl w:val="0"/>
          <w:numId w:val="9"/>
        </w:numPr>
        <w:jc w:val="both"/>
      </w:pPr>
      <w:r>
        <w:t>Win32 applications, specifically videogames, work differently than normal Win32 applications, meaning that whether or not some event or action takes place, it will not keep the application from perfoming many tasks throughout its lifetime.</w:t>
      </w:r>
    </w:p>
    <w:p w:rsidR="0007469E" w:rsidRDefault="0007469E" w:rsidP="0007469E">
      <w:pPr>
        <w:pStyle w:val="ListParagraph"/>
        <w:numPr>
          <w:ilvl w:val="1"/>
          <w:numId w:val="9"/>
        </w:numPr>
        <w:jc w:val="both"/>
      </w:pPr>
      <w:r>
        <w:t>This shows that the application will have a loop that runs continously until broken by the user’s input(usually by pressing the exit button).</w:t>
      </w:r>
    </w:p>
    <w:p w:rsidR="0097673B" w:rsidRDefault="0097673B" w:rsidP="0007469E">
      <w:pPr>
        <w:pStyle w:val="ListParagraph"/>
        <w:numPr>
          <w:ilvl w:val="1"/>
          <w:numId w:val="9"/>
        </w:numPr>
        <w:jc w:val="both"/>
      </w:pPr>
      <w:r>
        <w:t>The loop will: record and dispatch messages, update the logic of the game, and draw the graphics.</w:t>
      </w:r>
    </w:p>
    <w:p w:rsidR="0097673B" w:rsidRDefault="0097673B" w:rsidP="0097673B">
      <w:pPr>
        <w:pStyle w:val="ListParagraph"/>
        <w:numPr>
          <w:ilvl w:val="0"/>
          <w:numId w:val="9"/>
        </w:numPr>
        <w:jc w:val="both"/>
      </w:pPr>
      <w:r>
        <w:t>The Direct3D section of the class and its methods need to cover the following: definition of device type and feature level(as no platform or software will use the same version of Direct3D), creation of the Direct3D device, rendering context and swap chain which can be specific to the project, creation of the render target and setting the viewport.</w:t>
      </w:r>
    </w:p>
    <w:p w:rsidR="0097673B" w:rsidRDefault="0097673B" w:rsidP="0097673B">
      <w:pPr>
        <w:pStyle w:val="ListParagraph"/>
        <w:numPr>
          <w:ilvl w:val="1"/>
          <w:numId w:val="9"/>
        </w:numPr>
        <w:jc w:val="both"/>
      </w:pPr>
      <w:r>
        <w:t>For the purposes of the assignment and in order to give an easier time to the programmer, the setup available in the tutorials can be used as a starting point, which can later be updated as needs arise.</w:t>
      </w:r>
    </w:p>
    <w:p w:rsidR="0097673B" w:rsidRDefault="0097673B" w:rsidP="0097673B">
      <w:pPr>
        <w:pStyle w:val="ListParagraph"/>
        <w:numPr>
          <w:ilvl w:val="0"/>
          <w:numId w:val="9"/>
        </w:numPr>
        <w:jc w:val="both"/>
      </w:pPr>
      <w:r>
        <w:t>Obviously such things need to be followed by a clean-up method</w:t>
      </w:r>
      <w:r w:rsidR="009A53A5">
        <w:t xml:space="preserve">. Before closing the applicaion, resources need to be released(the Direct3D device, the Direct3D render context, the swap chain and the render target view are example only from this class, meaning there can be more added to this list). </w:t>
      </w:r>
    </w:p>
    <w:p w:rsidR="009A53A5" w:rsidRDefault="009A53A5" w:rsidP="009A53A5">
      <w:pPr>
        <w:pStyle w:val="ListParagraph"/>
        <w:numPr>
          <w:ilvl w:val="1"/>
          <w:numId w:val="9"/>
        </w:numPr>
        <w:jc w:val="both"/>
      </w:pPr>
      <w:r>
        <w:t>Objects need to be Released(), preferably in the reverse order of their creation and it is good conduct to check if objects are NULL prior to this method call.</w:t>
      </w:r>
    </w:p>
    <w:p w:rsidR="009A53A5" w:rsidRDefault="009A53A5" w:rsidP="009A53A5">
      <w:pPr>
        <w:pStyle w:val="ListParagraph"/>
        <w:numPr>
          <w:ilvl w:val="0"/>
          <w:numId w:val="9"/>
        </w:numPr>
        <w:jc w:val="both"/>
      </w:pPr>
      <w:r>
        <w:t xml:space="preserve">Future proofing this class means setting it up to handle different errors. The DirectX library comes with functions and macros that can aid in debugging DirectX applications. </w:t>
      </w:r>
    </w:p>
    <w:p w:rsidR="009A53A5" w:rsidRDefault="009A53A5" w:rsidP="009A53A5">
      <w:pPr>
        <w:pStyle w:val="ListParagraph"/>
        <w:numPr>
          <w:ilvl w:val="1"/>
          <w:numId w:val="9"/>
        </w:numPr>
        <w:jc w:val="both"/>
      </w:pPr>
      <w:r>
        <w:t>As an example, DXTRACE_MSG can be used in the context of checking whether or not the window has been initialized properly, this can reduce the time spent fixing errors.</w:t>
      </w:r>
    </w:p>
    <w:tbl>
      <w:tblPr>
        <w:tblStyle w:val="TableGrid"/>
        <w:tblW w:w="0" w:type="auto"/>
        <w:tblLook w:val="04A0" w:firstRow="1" w:lastRow="0" w:firstColumn="1" w:lastColumn="0" w:noHBand="0" w:noVBand="1"/>
      </w:tblPr>
      <w:tblGrid>
        <w:gridCol w:w="4621"/>
        <w:gridCol w:w="4621"/>
      </w:tblGrid>
      <w:tr w:rsidR="009A53A5" w:rsidTr="009A53A5">
        <w:tc>
          <w:tcPr>
            <w:tcW w:w="4621" w:type="dxa"/>
          </w:tcPr>
          <w:p w:rsidR="009A53A5" w:rsidRDefault="009F5F7D" w:rsidP="009A53A5">
            <w:pPr>
              <w:jc w:val="both"/>
            </w:pPr>
            <w:r>
              <w:t>Initialisation Class</w:t>
            </w:r>
          </w:p>
        </w:tc>
        <w:tc>
          <w:tcPr>
            <w:tcW w:w="4621" w:type="dxa"/>
          </w:tcPr>
          <w:p w:rsidR="009A53A5" w:rsidRDefault="005233FA" w:rsidP="009A53A5">
            <w:pPr>
              <w:jc w:val="both"/>
            </w:pPr>
            <w:r>
              <w:t>Conclussions:</w:t>
            </w:r>
          </w:p>
        </w:tc>
      </w:tr>
      <w:tr w:rsidR="005233FA" w:rsidTr="0018702C">
        <w:trPr>
          <w:trHeight w:val="2464"/>
        </w:trPr>
        <w:tc>
          <w:tcPr>
            <w:tcW w:w="4621" w:type="dxa"/>
          </w:tcPr>
          <w:p w:rsidR="005233FA" w:rsidRDefault="005233FA" w:rsidP="009F5F7D">
            <w:pPr>
              <w:pStyle w:val="ListParagraph"/>
              <w:numPr>
                <w:ilvl w:val="0"/>
                <w:numId w:val="10"/>
              </w:numPr>
              <w:jc w:val="both"/>
            </w:pPr>
            <w:r>
              <w:t>The first class of the program</w:t>
            </w:r>
          </w:p>
          <w:p w:rsidR="005233FA" w:rsidRDefault="005233FA" w:rsidP="009F5F7D">
            <w:pPr>
              <w:pStyle w:val="ListParagraph"/>
              <w:numPr>
                <w:ilvl w:val="0"/>
                <w:numId w:val="10"/>
              </w:numPr>
              <w:jc w:val="both"/>
            </w:pPr>
            <w:r>
              <w:t>Will have different method for initialisation, its loop and clean up</w:t>
            </w:r>
          </w:p>
          <w:p w:rsidR="005233FA" w:rsidRDefault="005233FA" w:rsidP="009F5F7D">
            <w:pPr>
              <w:pStyle w:val="ListParagraph"/>
              <w:numPr>
                <w:ilvl w:val="0"/>
                <w:numId w:val="10"/>
              </w:numPr>
              <w:jc w:val="both"/>
            </w:pPr>
            <w:r>
              <w:t>The class will server as the main game manager, as it is already created around managing events</w:t>
            </w:r>
          </w:p>
          <w:p w:rsidR="005233FA" w:rsidRDefault="005233FA" w:rsidP="005233FA">
            <w:pPr>
              <w:pStyle w:val="ListParagraph"/>
              <w:numPr>
                <w:ilvl w:val="0"/>
                <w:numId w:val="10"/>
              </w:numPr>
              <w:jc w:val="both"/>
            </w:pPr>
            <w:r>
              <w:t>Will also server as the final clean-up of the game once the application has been prompted to shut down</w:t>
            </w:r>
          </w:p>
        </w:tc>
        <w:tc>
          <w:tcPr>
            <w:tcW w:w="4621" w:type="dxa"/>
          </w:tcPr>
          <w:p w:rsidR="005233FA" w:rsidRPr="005233FA" w:rsidRDefault="005233FA" w:rsidP="005233FA">
            <w:pPr>
              <w:pStyle w:val="ListParagraph"/>
              <w:numPr>
                <w:ilvl w:val="0"/>
                <w:numId w:val="10"/>
              </w:numPr>
              <w:jc w:val="both"/>
              <w:rPr>
                <w:sz w:val="20"/>
              </w:rPr>
            </w:pPr>
            <w:r w:rsidRPr="005233FA">
              <w:rPr>
                <w:sz w:val="20"/>
              </w:rPr>
              <w:t>Gamemanager and Input class may be dropped in order to better develop this class</w:t>
            </w:r>
          </w:p>
          <w:p w:rsidR="005233FA" w:rsidRPr="005233FA" w:rsidRDefault="005233FA" w:rsidP="005233FA">
            <w:pPr>
              <w:pStyle w:val="ListParagraph"/>
              <w:numPr>
                <w:ilvl w:val="0"/>
                <w:numId w:val="10"/>
              </w:numPr>
              <w:jc w:val="both"/>
              <w:rPr>
                <w:sz w:val="20"/>
              </w:rPr>
            </w:pPr>
            <w:r w:rsidRPr="005233FA">
              <w:rPr>
                <w:sz w:val="20"/>
              </w:rPr>
              <w:t>The Initialisation class may need access to an array of variables(from other contexts such as AI or graphics) in order to better call or launch different methods</w:t>
            </w:r>
          </w:p>
          <w:p w:rsidR="005233FA" w:rsidRDefault="005233FA" w:rsidP="005233FA">
            <w:pPr>
              <w:pStyle w:val="ListParagraph"/>
              <w:numPr>
                <w:ilvl w:val="0"/>
                <w:numId w:val="10"/>
              </w:numPr>
              <w:jc w:val="both"/>
            </w:pPr>
            <w:r w:rsidRPr="005233FA">
              <w:rPr>
                <w:sz w:val="20"/>
              </w:rPr>
              <w:t>The time needed to develop and maintain this class may be smaller compared to other ones, as the topic of initialising directX and Windows applications is one of the more better covered areas, with resources available both online and physical documents.</w:t>
            </w:r>
          </w:p>
        </w:tc>
      </w:tr>
    </w:tbl>
    <w:p w:rsidR="00E83E57" w:rsidRDefault="00E83E57" w:rsidP="009A53A5">
      <w:pPr>
        <w:jc w:val="both"/>
      </w:pPr>
    </w:p>
    <w:p w:rsidR="00E83E57" w:rsidRDefault="00E83E57" w:rsidP="00E83E57">
      <w:pPr>
        <w:pStyle w:val="Heading1"/>
      </w:pPr>
      <w:r>
        <w:br w:type="page"/>
      </w:r>
      <w:r>
        <w:lastRenderedPageBreak/>
        <w:t>GameManager &amp; Input Classes</w:t>
      </w:r>
    </w:p>
    <w:p w:rsidR="00E83E57" w:rsidRDefault="00E83E57" w:rsidP="00E83E57">
      <w:pPr>
        <w:pStyle w:val="Subtitle"/>
        <w:numPr>
          <w:ilvl w:val="0"/>
          <w:numId w:val="11"/>
        </w:numPr>
      </w:pPr>
      <w:r>
        <w:t>The Input Class</w:t>
      </w:r>
    </w:p>
    <w:p w:rsidR="0018702C" w:rsidRDefault="00E83E57" w:rsidP="0018702C">
      <w:pPr>
        <w:jc w:val="both"/>
      </w:pPr>
      <w:r>
        <w:tab/>
      </w:r>
      <w:r w:rsidR="0029606F">
        <w:t>Since the application will be available on any other platforms expect PC, the conclussion is that input can be taken from keyboard and/or mouse. Since keypresses are handled as events by the system from the get go, one could make a case that this can be integrated in the Initialization class and its message queue system. However, reading input in such a way is slow and can affect the game’s performance in the long run, also it does not fall in the scope of the Initialisation class.</w:t>
      </w:r>
    </w:p>
    <w:p w:rsidR="0029606F" w:rsidRDefault="0029606F" w:rsidP="0018702C">
      <w:pPr>
        <w:jc w:val="both"/>
      </w:pPr>
      <w:r>
        <w:tab/>
        <w:t>Including the above there are three ways of acquiring input information:</w:t>
      </w:r>
    </w:p>
    <w:p w:rsidR="0029606F" w:rsidRDefault="0029606F" w:rsidP="0029606F">
      <w:pPr>
        <w:pStyle w:val="ListParagraph"/>
        <w:numPr>
          <w:ilvl w:val="0"/>
          <w:numId w:val="12"/>
        </w:numPr>
        <w:jc w:val="both"/>
      </w:pPr>
      <w:r>
        <w:t>The message queue system integration.</w:t>
      </w:r>
    </w:p>
    <w:p w:rsidR="0029606F" w:rsidRDefault="0029606F" w:rsidP="0029606F">
      <w:pPr>
        <w:pStyle w:val="ListParagraph"/>
        <w:numPr>
          <w:ilvl w:val="0"/>
          <w:numId w:val="12"/>
        </w:numPr>
        <w:jc w:val="both"/>
      </w:pPr>
      <w:r>
        <w:t>Obtaining keystates via Win32 functions.</w:t>
      </w:r>
    </w:p>
    <w:p w:rsidR="0029606F" w:rsidRDefault="0029606F" w:rsidP="0029606F">
      <w:pPr>
        <w:pStyle w:val="ListParagraph"/>
        <w:numPr>
          <w:ilvl w:val="0"/>
          <w:numId w:val="12"/>
        </w:numPr>
        <w:jc w:val="both"/>
      </w:pPr>
      <w:r>
        <w:t>DirectInput.</w:t>
      </w:r>
    </w:p>
    <w:p w:rsidR="00EF60B1" w:rsidRDefault="00EF60B1" w:rsidP="00EF60B1">
      <w:pPr>
        <w:jc w:val="both"/>
      </w:pPr>
      <w:r>
        <w:tab/>
        <w:t>Considering the project has the students develop in DirectX it makes sense to use the functionality available. DirectInput can be created similarly to any other DirectX object, and has to be released in a similar fashion, while requiring an input device. Using DirectInput can give the team access directly to the input device and will help with making life easier later on, as it makes it possible to read input from it each frame</w:t>
      </w:r>
    </w:p>
    <w:tbl>
      <w:tblPr>
        <w:tblStyle w:val="TableGrid"/>
        <w:tblW w:w="0" w:type="auto"/>
        <w:tblLook w:val="04A0" w:firstRow="1" w:lastRow="0" w:firstColumn="1" w:lastColumn="0" w:noHBand="0" w:noVBand="1"/>
      </w:tblPr>
      <w:tblGrid>
        <w:gridCol w:w="4621"/>
        <w:gridCol w:w="4621"/>
      </w:tblGrid>
      <w:tr w:rsidR="00EF60B1" w:rsidTr="00EF60B1">
        <w:tc>
          <w:tcPr>
            <w:tcW w:w="4621" w:type="dxa"/>
          </w:tcPr>
          <w:p w:rsidR="00EF60B1" w:rsidRDefault="00EF60B1" w:rsidP="00EF60B1">
            <w:pPr>
              <w:jc w:val="both"/>
            </w:pPr>
            <w:r>
              <w:t>Input class</w:t>
            </w:r>
          </w:p>
        </w:tc>
        <w:tc>
          <w:tcPr>
            <w:tcW w:w="4621" w:type="dxa"/>
          </w:tcPr>
          <w:p w:rsidR="00EF60B1" w:rsidRDefault="00EF60B1" w:rsidP="00EF60B1">
            <w:pPr>
              <w:jc w:val="both"/>
            </w:pPr>
            <w:r>
              <w:t>Conclussions:</w:t>
            </w:r>
          </w:p>
        </w:tc>
      </w:tr>
      <w:tr w:rsidR="00EF60B1" w:rsidTr="00110595">
        <w:trPr>
          <w:trHeight w:val="1940"/>
        </w:trPr>
        <w:tc>
          <w:tcPr>
            <w:tcW w:w="4621" w:type="dxa"/>
          </w:tcPr>
          <w:p w:rsidR="00EF60B1" w:rsidRDefault="00EF60B1" w:rsidP="00EF60B1">
            <w:pPr>
              <w:pStyle w:val="ListParagraph"/>
              <w:numPr>
                <w:ilvl w:val="0"/>
                <w:numId w:val="14"/>
              </w:numPr>
              <w:jc w:val="both"/>
            </w:pPr>
            <w:r>
              <w:t>Will serve as a means of communication between the user’s input and the rest of the software</w:t>
            </w:r>
          </w:p>
          <w:p w:rsidR="00EF60B1" w:rsidRDefault="00EF60B1" w:rsidP="00EF60B1">
            <w:pPr>
              <w:pStyle w:val="ListParagraph"/>
              <w:numPr>
                <w:ilvl w:val="0"/>
                <w:numId w:val="14"/>
              </w:numPr>
              <w:jc w:val="both"/>
            </w:pPr>
            <w:r>
              <w:t>Makes sense to be its own class due to the fact that it is different in scope and developed in a different manner which would class with other classes</w:t>
            </w:r>
          </w:p>
          <w:p w:rsidR="00EF60B1" w:rsidRDefault="00EF60B1" w:rsidP="00EF60B1">
            <w:pPr>
              <w:pStyle w:val="ListParagraph"/>
              <w:numPr>
                <w:ilvl w:val="0"/>
                <w:numId w:val="14"/>
              </w:numPr>
              <w:jc w:val="both"/>
            </w:pPr>
            <w:r>
              <w:t>The input acquired will in turn call and affect the necessary methods of the Entity that the user plays as.</w:t>
            </w:r>
          </w:p>
        </w:tc>
        <w:tc>
          <w:tcPr>
            <w:tcW w:w="4621" w:type="dxa"/>
          </w:tcPr>
          <w:p w:rsidR="00EF60B1" w:rsidRDefault="00EF60B1" w:rsidP="00EF60B1">
            <w:pPr>
              <w:pStyle w:val="ListParagraph"/>
              <w:numPr>
                <w:ilvl w:val="0"/>
                <w:numId w:val="14"/>
              </w:numPr>
              <w:jc w:val="both"/>
            </w:pPr>
            <w:r>
              <w:t>Needs access to the Entity class that doubles as the user’s in-game avatar</w:t>
            </w:r>
          </w:p>
          <w:p w:rsidR="00EF60B1" w:rsidRDefault="00EF60B1" w:rsidP="00EF60B1">
            <w:pPr>
              <w:pStyle w:val="ListParagraph"/>
              <w:numPr>
                <w:ilvl w:val="0"/>
                <w:numId w:val="14"/>
              </w:numPr>
              <w:jc w:val="both"/>
            </w:pPr>
            <w:r>
              <w:t>DirectX SDK contains the Xinput API which supports a wide range of Xbox game controllers. This means that the possibility to add Xbox 360 Controller input to the game is open for extra marks.</w:t>
            </w:r>
          </w:p>
          <w:p w:rsidR="00EF60B1" w:rsidRDefault="00EF60B1" w:rsidP="00EF60B1">
            <w:pPr>
              <w:pStyle w:val="ListParagraph"/>
              <w:numPr>
                <w:ilvl w:val="0"/>
                <w:numId w:val="14"/>
              </w:numPr>
              <w:jc w:val="both"/>
            </w:pPr>
            <w:r>
              <w:t xml:space="preserve">When clearing and releasing DirectInput one needs to be careful enough to also release the input device. DirectInput can make it so input from the device only works in the actual game, </w:t>
            </w:r>
            <w:r w:rsidR="00EE7443">
              <w:t>and forgetting to do so can lead to devices being locked by the system, use Unacquire().</w:t>
            </w:r>
            <w:bookmarkStart w:id="0" w:name="_GoBack"/>
            <w:bookmarkEnd w:id="0"/>
          </w:p>
        </w:tc>
      </w:tr>
    </w:tbl>
    <w:p w:rsidR="00EF60B1" w:rsidRPr="00E83E57" w:rsidRDefault="00EF60B1" w:rsidP="00EF60B1">
      <w:pPr>
        <w:jc w:val="both"/>
      </w:pPr>
    </w:p>
    <w:sectPr w:rsidR="00EF60B1" w:rsidRPr="00E83E57">
      <w:headerReference w:type="default" r:id="rId13"/>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0E0E" w:rsidRDefault="00730E0E" w:rsidP="008E2C23">
      <w:pPr>
        <w:spacing w:after="0" w:line="240" w:lineRule="auto"/>
      </w:pPr>
      <w:r>
        <w:separator/>
      </w:r>
    </w:p>
  </w:endnote>
  <w:endnote w:type="continuationSeparator" w:id="0">
    <w:p w:rsidR="00730E0E" w:rsidRDefault="00730E0E" w:rsidP="008E2C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4659086"/>
      <w:docPartObj>
        <w:docPartGallery w:val="Page Numbers (Bottom of Page)"/>
        <w:docPartUnique/>
      </w:docPartObj>
    </w:sdtPr>
    <w:sdtContent>
      <w:sdt>
        <w:sdtPr>
          <w:id w:val="-1669238322"/>
          <w:docPartObj>
            <w:docPartGallery w:val="Page Numbers (Top of Page)"/>
            <w:docPartUnique/>
          </w:docPartObj>
        </w:sdtPr>
        <w:sdtContent>
          <w:p w:rsidR="0018702C" w:rsidRDefault="0018702C">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EE7443">
              <w:rPr>
                <w:b/>
                <w:bCs/>
                <w:noProof/>
              </w:rPr>
              <w:t>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EE7443">
              <w:rPr>
                <w:b/>
                <w:bCs/>
                <w:noProof/>
              </w:rPr>
              <w:t>6</w:t>
            </w:r>
            <w:r>
              <w:rPr>
                <w:b/>
                <w:bCs/>
                <w:sz w:val="24"/>
                <w:szCs w:val="24"/>
              </w:rPr>
              <w:fldChar w:fldCharType="end"/>
            </w:r>
          </w:p>
        </w:sdtContent>
      </w:sdt>
    </w:sdtContent>
  </w:sdt>
  <w:p w:rsidR="0018702C" w:rsidRDefault="001870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0E0E" w:rsidRDefault="00730E0E" w:rsidP="008E2C23">
      <w:pPr>
        <w:spacing w:after="0" w:line="240" w:lineRule="auto"/>
      </w:pPr>
      <w:r>
        <w:separator/>
      </w:r>
    </w:p>
  </w:footnote>
  <w:footnote w:type="continuationSeparator" w:id="0">
    <w:p w:rsidR="00730E0E" w:rsidRDefault="00730E0E" w:rsidP="008E2C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02C" w:rsidRDefault="0018702C">
    <w:pPr>
      <w:pStyle w:val="Header"/>
    </w:pPr>
    <w:r>
      <w:t>George Alexandru Ciobanita</w:t>
    </w:r>
    <w:r>
      <w:tab/>
      <w:t>CGP600</w:t>
    </w:r>
    <w:r>
      <w:tab/>
      <w:t>Q115984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6520D"/>
    <w:multiLevelType w:val="hybridMultilevel"/>
    <w:tmpl w:val="0338C54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09424707"/>
    <w:multiLevelType w:val="hybridMultilevel"/>
    <w:tmpl w:val="2A3A6B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1DC2820"/>
    <w:multiLevelType w:val="hybridMultilevel"/>
    <w:tmpl w:val="358CC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3905351"/>
    <w:multiLevelType w:val="hybridMultilevel"/>
    <w:tmpl w:val="072ED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64F31CF"/>
    <w:multiLevelType w:val="hybridMultilevel"/>
    <w:tmpl w:val="FF143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1AD4D8F"/>
    <w:multiLevelType w:val="hybridMultilevel"/>
    <w:tmpl w:val="5B52D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F5E19B9"/>
    <w:multiLevelType w:val="hybridMultilevel"/>
    <w:tmpl w:val="082E11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FA71124"/>
    <w:multiLevelType w:val="hybridMultilevel"/>
    <w:tmpl w:val="E90031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55321739"/>
    <w:multiLevelType w:val="hybridMultilevel"/>
    <w:tmpl w:val="06D8F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7D111E"/>
    <w:multiLevelType w:val="hybridMultilevel"/>
    <w:tmpl w:val="073E4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8471A6"/>
    <w:multiLevelType w:val="hybridMultilevel"/>
    <w:tmpl w:val="664CF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83F0675"/>
    <w:multiLevelType w:val="hybridMultilevel"/>
    <w:tmpl w:val="B8485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C103EC6"/>
    <w:multiLevelType w:val="hybridMultilevel"/>
    <w:tmpl w:val="0284E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7E2A613B"/>
    <w:multiLevelType w:val="hybridMultilevel"/>
    <w:tmpl w:val="06D8F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
  </w:num>
  <w:num w:numId="3">
    <w:abstractNumId w:val="0"/>
  </w:num>
  <w:num w:numId="4">
    <w:abstractNumId w:val="7"/>
  </w:num>
  <w:num w:numId="5">
    <w:abstractNumId w:val="4"/>
  </w:num>
  <w:num w:numId="6">
    <w:abstractNumId w:val="2"/>
  </w:num>
  <w:num w:numId="7">
    <w:abstractNumId w:val="6"/>
  </w:num>
  <w:num w:numId="8">
    <w:abstractNumId w:val="5"/>
  </w:num>
  <w:num w:numId="9">
    <w:abstractNumId w:val="10"/>
  </w:num>
  <w:num w:numId="10">
    <w:abstractNumId w:val="9"/>
  </w:num>
  <w:num w:numId="11">
    <w:abstractNumId w:val="8"/>
  </w:num>
  <w:num w:numId="12">
    <w:abstractNumId w:val="13"/>
  </w:num>
  <w:num w:numId="13">
    <w:abstractNumId w:val="11"/>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555A"/>
    <w:rsid w:val="0007469E"/>
    <w:rsid w:val="0018702C"/>
    <w:rsid w:val="00231329"/>
    <w:rsid w:val="0029606F"/>
    <w:rsid w:val="002A6A51"/>
    <w:rsid w:val="00341305"/>
    <w:rsid w:val="0035555A"/>
    <w:rsid w:val="003D04B0"/>
    <w:rsid w:val="005233FA"/>
    <w:rsid w:val="006247B5"/>
    <w:rsid w:val="0069699E"/>
    <w:rsid w:val="006B11ED"/>
    <w:rsid w:val="00730E0E"/>
    <w:rsid w:val="00772501"/>
    <w:rsid w:val="007B07B5"/>
    <w:rsid w:val="007D53B9"/>
    <w:rsid w:val="008B04BE"/>
    <w:rsid w:val="008E2C23"/>
    <w:rsid w:val="0095266A"/>
    <w:rsid w:val="0097673B"/>
    <w:rsid w:val="009A53A5"/>
    <w:rsid w:val="009F5F7D"/>
    <w:rsid w:val="00B247F6"/>
    <w:rsid w:val="00C275D4"/>
    <w:rsid w:val="00C573C9"/>
    <w:rsid w:val="00CC25D3"/>
    <w:rsid w:val="00D16757"/>
    <w:rsid w:val="00D3658D"/>
    <w:rsid w:val="00E83E57"/>
    <w:rsid w:val="00EE7443"/>
    <w:rsid w:val="00EF60B1"/>
    <w:rsid w:val="00F74A71"/>
    <w:rsid w:val="00FF50C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555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5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C25D3"/>
    <w:pPr>
      <w:ind w:left="720"/>
      <w:contextualSpacing/>
    </w:pPr>
  </w:style>
  <w:style w:type="character" w:customStyle="1" w:styleId="apple-converted-space">
    <w:name w:val="apple-converted-space"/>
    <w:basedOn w:val="DefaultParagraphFont"/>
    <w:rsid w:val="00CC25D3"/>
  </w:style>
  <w:style w:type="character" w:styleId="HTMLVariable">
    <w:name w:val="HTML Variable"/>
    <w:basedOn w:val="DefaultParagraphFont"/>
    <w:uiPriority w:val="99"/>
    <w:semiHidden/>
    <w:unhideWhenUsed/>
    <w:rsid w:val="00CC25D3"/>
    <w:rPr>
      <w:i/>
      <w:iCs/>
    </w:rPr>
  </w:style>
  <w:style w:type="character" w:styleId="HTMLCode">
    <w:name w:val="HTML Code"/>
    <w:basedOn w:val="DefaultParagraphFont"/>
    <w:uiPriority w:val="99"/>
    <w:semiHidden/>
    <w:unhideWhenUsed/>
    <w:rsid w:val="00CC25D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7B07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7B5"/>
    <w:rPr>
      <w:rFonts w:ascii="Tahoma" w:hAnsi="Tahoma" w:cs="Tahoma"/>
      <w:sz w:val="16"/>
      <w:szCs w:val="16"/>
    </w:rPr>
  </w:style>
  <w:style w:type="paragraph" w:styleId="Header">
    <w:name w:val="header"/>
    <w:basedOn w:val="Normal"/>
    <w:link w:val="HeaderChar"/>
    <w:uiPriority w:val="99"/>
    <w:unhideWhenUsed/>
    <w:rsid w:val="008E2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2C23"/>
  </w:style>
  <w:style w:type="paragraph" w:styleId="Footer">
    <w:name w:val="footer"/>
    <w:basedOn w:val="Normal"/>
    <w:link w:val="FooterChar"/>
    <w:uiPriority w:val="99"/>
    <w:unhideWhenUsed/>
    <w:rsid w:val="008E2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2C23"/>
  </w:style>
  <w:style w:type="table" w:styleId="TableGrid">
    <w:name w:val="Table Grid"/>
    <w:basedOn w:val="TableNormal"/>
    <w:uiPriority w:val="39"/>
    <w:rsid w:val="009A53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83E57"/>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E83E57"/>
    <w:rPr>
      <w:rFonts w:asciiTheme="majorHAnsi" w:eastAsiaTheme="majorEastAsia" w:hAnsiTheme="majorHAnsi" w:cstheme="majorBidi"/>
      <w:i/>
      <w:iCs/>
      <w:color w:val="5B9BD5"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555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5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C25D3"/>
    <w:pPr>
      <w:ind w:left="720"/>
      <w:contextualSpacing/>
    </w:pPr>
  </w:style>
  <w:style w:type="character" w:customStyle="1" w:styleId="apple-converted-space">
    <w:name w:val="apple-converted-space"/>
    <w:basedOn w:val="DefaultParagraphFont"/>
    <w:rsid w:val="00CC25D3"/>
  </w:style>
  <w:style w:type="character" w:styleId="HTMLVariable">
    <w:name w:val="HTML Variable"/>
    <w:basedOn w:val="DefaultParagraphFont"/>
    <w:uiPriority w:val="99"/>
    <w:semiHidden/>
    <w:unhideWhenUsed/>
    <w:rsid w:val="00CC25D3"/>
    <w:rPr>
      <w:i/>
      <w:iCs/>
    </w:rPr>
  </w:style>
  <w:style w:type="character" w:styleId="HTMLCode">
    <w:name w:val="HTML Code"/>
    <w:basedOn w:val="DefaultParagraphFont"/>
    <w:uiPriority w:val="99"/>
    <w:semiHidden/>
    <w:unhideWhenUsed/>
    <w:rsid w:val="00CC25D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7B07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7B5"/>
    <w:rPr>
      <w:rFonts w:ascii="Tahoma" w:hAnsi="Tahoma" w:cs="Tahoma"/>
      <w:sz w:val="16"/>
      <w:szCs w:val="16"/>
    </w:rPr>
  </w:style>
  <w:style w:type="paragraph" w:styleId="Header">
    <w:name w:val="header"/>
    <w:basedOn w:val="Normal"/>
    <w:link w:val="HeaderChar"/>
    <w:uiPriority w:val="99"/>
    <w:unhideWhenUsed/>
    <w:rsid w:val="008E2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2C23"/>
  </w:style>
  <w:style w:type="paragraph" w:styleId="Footer">
    <w:name w:val="footer"/>
    <w:basedOn w:val="Normal"/>
    <w:link w:val="FooterChar"/>
    <w:uiPriority w:val="99"/>
    <w:unhideWhenUsed/>
    <w:rsid w:val="008E2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2C23"/>
  </w:style>
  <w:style w:type="table" w:styleId="TableGrid">
    <w:name w:val="Table Grid"/>
    <w:basedOn w:val="TableNormal"/>
    <w:uiPriority w:val="39"/>
    <w:rsid w:val="009A53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83E57"/>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E83E57"/>
    <w:rPr>
      <w:rFonts w:asciiTheme="majorHAnsi" w:eastAsiaTheme="majorEastAsia" w:hAnsiTheme="majorHAnsi" w:cstheme="majorBidi"/>
      <w:i/>
      <w:iCs/>
      <w:color w:val="5B9BD5"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8BA10E-8BD0-46A6-B7B2-E077C11B8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460</Words>
  <Characters>8327</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Southampton Solent University</Company>
  <LinksUpToDate>false</LinksUpToDate>
  <CharactersWithSpaces>9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lex</cp:lastModifiedBy>
  <cp:revision>2</cp:revision>
  <dcterms:created xsi:type="dcterms:W3CDTF">2016-10-20T22:44:00Z</dcterms:created>
  <dcterms:modified xsi:type="dcterms:W3CDTF">2016-10-20T22:44:00Z</dcterms:modified>
</cp:coreProperties>
</file>